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21" w:name="_Toc196552607"/>
      <w:bookmarkStart w:id="22" w:name="_Toc196552666"/>
      <w:bookmarkStart w:id="23" w:name="_Toc196552681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КГХ 09.02.06 СА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062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EndPr/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4D1283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6660736" w:history="1">
            <w:r w:rsidR="004D1283" w:rsidRPr="00EE6B0E">
              <w:rPr>
                <w:rStyle w:val="a8"/>
                <w:noProof/>
              </w:rPr>
              <w:t>Введение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36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3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6660737" w:history="1">
            <w:r w:rsidR="004D1283" w:rsidRPr="00EE6B0E">
              <w:rPr>
                <w:rStyle w:val="a8"/>
                <w:noProof/>
              </w:rPr>
              <w:t>1.Теоритическая част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37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96660738" w:history="1">
            <w:r w:rsidR="004D1283" w:rsidRPr="00EE6B0E">
              <w:rPr>
                <w:rStyle w:val="a8"/>
                <w:noProof/>
              </w:rPr>
              <w:t>Физический и Канальный уровен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38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96660739" w:history="1">
            <w:r w:rsidR="004D1283" w:rsidRPr="00EE6B0E">
              <w:rPr>
                <w:rStyle w:val="a8"/>
                <w:noProof/>
              </w:rPr>
              <w:t>Сетевой уровен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39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96660740" w:history="1">
            <w:r w:rsidR="004D1283" w:rsidRPr="00EE6B0E">
              <w:rPr>
                <w:rStyle w:val="a8"/>
                <w:noProof/>
              </w:rPr>
              <w:t>Транспортный уровен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0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96660741" w:history="1">
            <w:r w:rsidR="004D1283" w:rsidRPr="00EE6B0E">
              <w:rPr>
                <w:rStyle w:val="a8"/>
                <w:noProof/>
              </w:rPr>
              <w:t>Сеансовый уровен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1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96660742" w:history="1">
            <w:r w:rsidR="004D1283" w:rsidRPr="00EE6B0E">
              <w:rPr>
                <w:rStyle w:val="a8"/>
                <w:noProof/>
              </w:rPr>
              <w:t>Уровень представления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2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96660743" w:history="1">
            <w:r w:rsidR="004D1283" w:rsidRPr="00EE6B0E">
              <w:rPr>
                <w:rStyle w:val="a8"/>
                <w:noProof/>
              </w:rPr>
              <w:t>Прикладной</w:t>
            </w:r>
            <w:r w:rsidR="004D1283" w:rsidRPr="00EE6B0E">
              <w:rPr>
                <w:rStyle w:val="a8"/>
                <w:noProof/>
                <w:lang w:val="en-US"/>
              </w:rPr>
              <w:t xml:space="preserve"> </w:t>
            </w:r>
            <w:r w:rsidR="004D1283" w:rsidRPr="00EE6B0E">
              <w:rPr>
                <w:rStyle w:val="a8"/>
                <w:noProof/>
              </w:rPr>
              <w:t>Уровен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3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4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6660744" w:history="1">
            <w:r w:rsidR="004D1283" w:rsidRPr="00EE6B0E">
              <w:rPr>
                <w:rStyle w:val="a8"/>
                <w:noProof/>
              </w:rPr>
              <w:t>2.Аналитическая часть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4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5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6660745" w:history="1">
            <w:r w:rsidR="004D1283" w:rsidRPr="00EE6B0E">
              <w:rPr>
                <w:rStyle w:val="a8"/>
                <w:noProof/>
              </w:rPr>
              <w:t>Заключение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5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6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6660746" w:history="1">
            <w:r w:rsidR="004D1283" w:rsidRPr="00EE6B0E">
              <w:rPr>
                <w:rStyle w:val="a8"/>
                <w:noProof/>
              </w:rPr>
              <w:t>Список использованных источников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6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7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4D1283" w:rsidRDefault="0035045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6660747" w:history="1">
            <w:r w:rsidR="004D1283" w:rsidRPr="00EE6B0E">
              <w:rPr>
                <w:rStyle w:val="a8"/>
                <w:noProof/>
              </w:rPr>
              <w:t>Приложения</w:t>
            </w:r>
            <w:r w:rsidR="004D1283">
              <w:rPr>
                <w:noProof/>
                <w:webHidden/>
              </w:rPr>
              <w:tab/>
            </w:r>
            <w:r w:rsidR="004D1283">
              <w:rPr>
                <w:noProof/>
                <w:webHidden/>
              </w:rPr>
              <w:fldChar w:fldCharType="begin"/>
            </w:r>
            <w:r w:rsidR="004D1283">
              <w:rPr>
                <w:noProof/>
                <w:webHidden/>
              </w:rPr>
              <w:instrText xml:space="preserve"> PAGEREF _Toc196660747 \h </w:instrText>
            </w:r>
            <w:r w:rsidR="004D1283">
              <w:rPr>
                <w:noProof/>
                <w:webHidden/>
              </w:rPr>
            </w:r>
            <w:r w:rsidR="004D1283">
              <w:rPr>
                <w:noProof/>
                <w:webHidden/>
              </w:rPr>
              <w:fldChar w:fldCharType="separate"/>
            </w:r>
            <w:r w:rsidR="004D1283">
              <w:rPr>
                <w:noProof/>
                <w:webHidden/>
              </w:rPr>
              <w:t>8</w:t>
            </w:r>
            <w:r w:rsidR="004D1283"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911F75" w:rsidRDefault="006459D5" w:rsidP="002213E5">
      <w:pPr>
        <w:pStyle w:val="1"/>
      </w:pPr>
      <w:bookmarkStart w:id="43" w:name="_Toc196552688"/>
      <w:bookmarkStart w:id="44" w:name="_Toc196660736"/>
      <w:r>
        <w:lastRenderedPageBreak/>
        <w:t>В</w:t>
      </w:r>
      <w:bookmarkEnd w:id="43"/>
      <w:r w:rsidR="00DF63AE">
        <w:t>ведение</w:t>
      </w:r>
      <w:bookmarkEnd w:id="44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 работы является разработка проекта эффективного администрирования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844114" w:rsidRDefault="00844114" w:rsidP="00844114">
      <w:pPr>
        <w:pStyle w:val="ab"/>
        <w:numPr>
          <w:ilvl w:val="0"/>
          <w:numId w:val="3"/>
        </w:numPr>
      </w:pPr>
      <w:r>
        <w:t>Проанализировать теоретические основы построения и администрирования компьютерных сетей медицинских учреждений;</w:t>
      </w:r>
    </w:p>
    <w:p w:rsidR="00844114" w:rsidRDefault="00844114" w:rsidP="00844114">
      <w:pPr>
        <w:pStyle w:val="ab"/>
        <w:numPr>
          <w:ilvl w:val="0"/>
          <w:numId w:val="3"/>
        </w:numPr>
      </w:pPr>
      <w:r>
        <w:t>Рассмотреть основные уровни модели OSI применительно к практике функционирования больничных сетей;</w:t>
      </w:r>
    </w:p>
    <w:p w:rsidR="00844114" w:rsidRDefault="00844114" w:rsidP="00844114">
      <w:pPr>
        <w:pStyle w:val="ab"/>
        <w:numPr>
          <w:ilvl w:val="0"/>
          <w:numId w:val="3"/>
        </w:numPr>
      </w:pPr>
      <w:r>
        <w:t>Провести анализ состояния существующих компьютерных сетей в российских больницах;</w:t>
      </w:r>
    </w:p>
    <w:p w:rsidR="00844114" w:rsidRDefault="00844114" w:rsidP="00844114">
      <w:pPr>
        <w:pStyle w:val="ab"/>
        <w:numPr>
          <w:ilvl w:val="0"/>
          <w:numId w:val="3"/>
        </w:numPr>
      </w:pPr>
      <w:r>
        <w:t>Выявить основные проблемы и недостатки их функционирования;</w:t>
      </w:r>
    </w:p>
    <w:p w:rsidR="00844114" w:rsidRDefault="00844114" w:rsidP="00844114">
      <w:r>
        <w:lastRenderedPageBreak/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 с использованием модели OSI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4D1283" w:rsidRPr="004D1283" w:rsidRDefault="00DC3948" w:rsidP="00FC60A0">
      <w:pPr>
        <w:pStyle w:val="1"/>
      </w:pPr>
      <w:bookmarkStart w:id="45" w:name="_Toc196660737"/>
      <w:r w:rsidRPr="001B2A0C">
        <w:lastRenderedPageBreak/>
        <w:t>1.</w:t>
      </w:r>
      <w:r w:rsidR="00DF63AE">
        <w:t>Теоритическая часть</w:t>
      </w:r>
      <w:bookmarkEnd w:id="45"/>
    </w:p>
    <w:p w:rsidR="00DF63AE" w:rsidRDefault="004D1283" w:rsidP="004D1283">
      <w:pPr>
        <w:pStyle w:val="2"/>
        <w:ind w:left="709" w:firstLine="0"/>
      </w:pPr>
      <w:bookmarkStart w:id="46" w:name="_Toc196660738"/>
      <w:r>
        <w:t>Физический и Канальный уровень</w:t>
      </w:r>
      <w:bookmarkEnd w:id="46"/>
    </w:p>
    <w:p w:rsidR="00671762" w:rsidRDefault="00671762" w:rsidP="00671762">
      <w:r w:rsidRPr="003F5609">
        <w:rPr>
          <w:highlight w:val="yellow"/>
        </w:rPr>
        <w:t>#Кабеля и оборудование</w:t>
      </w:r>
    </w:p>
    <w:p w:rsidR="009D6D55" w:rsidRDefault="009D6D55" w:rsidP="00671762">
      <w:r>
        <w:t>Решения по технологиям физического уровня передачи данных строятся на принципах передачи данных в различных средах</w:t>
      </w:r>
      <w:r w:rsidRPr="009D6D55">
        <w:t xml:space="preserve">: </w:t>
      </w:r>
      <w:r>
        <w:t xml:space="preserve">медные провода, оптоволокно и радиоволны. Стандартом для проектирования является </w:t>
      </w:r>
      <w:r>
        <w:rPr>
          <w:lang w:val="en-US"/>
        </w:rPr>
        <w:t>Ethernet</w:t>
      </w:r>
      <w:r>
        <w:t>, для каждого типа каналов определена своя спецификация и требования. Основным вопросом является выбор среды передачи данных на уровнях и определение стандарта для использования.</w:t>
      </w:r>
    </w:p>
    <w:p w:rsidR="009D6D55" w:rsidRDefault="009D6D55" w:rsidP="00671762">
      <w:r>
        <w:t>Типовым решением для уровня доступа, то есть от автоматизированного рабочего места (далее АРМ) до коммутатора доступа, являются стандарты 100</w:t>
      </w:r>
      <w:r>
        <w:rPr>
          <w:lang w:val="en-US"/>
        </w:rPr>
        <w:t>BASE</w:t>
      </w:r>
      <w:r w:rsidRPr="009D6D55">
        <w:t>-</w:t>
      </w:r>
      <w:r>
        <w:rPr>
          <w:lang w:val="en-US"/>
        </w:rPr>
        <w:t>TX</w:t>
      </w:r>
      <w:r>
        <w:t xml:space="preserve"> </w:t>
      </w:r>
      <w:r w:rsidR="000D79A2" w:rsidRPr="000D79A2">
        <w:t>(</w:t>
      </w:r>
      <w:r w:rsidR="000D79A2">
        <w:rPr>
          <w:lang w:val="en-US"/>
        </w:rPr>
        <w:t>Fast</w:t>
      </w:r>
      <w:r w:rsidR="000D79A2" w:rsidRPr="000D79A2">
        <w:t xml:space="preserve"> </w:t>
      </w:r>
      <w:r w:rsidR="000D79A2">
        <w:rPr>
          <w:lang w:val="en-US"/>
        </w:rPr>
        <w:t>Ethernet</w:t>
      </w:r>
      <w:r w:rsidR="000D79A2" w:rsidRPr="000D79A2">
        <w:t xml:space="preserve">) </w:t>
      </w:r>
      <w:r>
        <w:t xml:space="preserve">и </w:t>
      </w:r>
      <w:r w:rsidR="000D79A2" w:rsidRPr="000D79A2">
        <w:t>1000</w:t>
      </w:r>
      <w:r w:rsidR="000D79A2">
        <w:rPr>
          <w:lang w:val="en-US"/>
        </w:rPr>
        <w:t>BASE</w:t>
      </w:r>
      <w:r w:rsidR="000D79A2" w:rsidRPr="000D79A2">
        <w:t>-</w:t>
      </w:r>
      <w:r w:rsidR="000D79A2">
        <w:rPr>
          <w:lang w:val="en-US"/>
        </w:rPr>
        <w:t>X</w:t>
      </w:r>
      <w:r w:rsidR="000D79A2" w:rsidRPr="000D79A2">
        <w:t xml:space="preserve"> (</w:t>
      </w:r>
      <w:r w:rsidR="000D79A2">
        <w:rPr>
          <w:lang w:val="en-US"/>
        </w:rPr>
        <w:t>Gigabit</w:t>
      </w:r>
      <w:r w:rsidR="000D79A2" w:rsidRPr="000D79A2">
        <w:t xml:space="preserve"> </w:t>
      </w:r>
      <w:r w:rsidR="000D79A2">
        <w:rPr>
          <w:lang w:val="en-US"/>
        </w:rPr>
        <w:t>Ethernet</w:t>
      </w:r>
      <w:r w:rsidR="000D79A2">
        <w:t>)</w:t>
      </w:r>
      <w:r>
        <w:t xml:space="preserve">. </w:t>
      </w:r>
      <w:r w:rsidR="000D79A2">
        <w:t>Оба стандарта</w:t>
      </w:r>
      <w:r>
        <w:t xml:space="preserve"> обеспечива</w:t>
      </w:r>
      <w:r w:rsidR="000D79A2">
        <w:t>ю</w:t>
      </w:r>
      <w:r>
        <w:t>т передачу данных по кабелю</w:t>
      </w:r>
      <w:r w:rsidR="000D79A2">
        <w:t xml:space="preserve"> </w:t>
      </w:r>
      <w:r w:rsidR="000D79A2" w:rsidRPr="000D79A2">
        <w:t>“</w:t>
      </w:r>
      <w:r w:rsidR="000D79A2">
        <w:t>витая пара</w:t>
      </w:r>
      <w:r w:rsidR="000D79A2" w:rsidRPr="000D79A2">
        <w:t>”</w:t>
      </w:r>
      <w:r w:rsidR="000D79A2">
        <w:t xml:space="preserve"> категории 5</w:t>
      </w:r>
      <w:r w:rsidR="000D79A2">
        <w:rPr>
          <w:lang w:val="en-US"/>
        </w:rPr>
        <w:t>e</w:t>
      </w:r>
      <w:r w:rsidR="000D79A2" w:rsidRPr="000D79A2">
        <w:t xml:space="preserve"> (</w:t>
      </w:r>
      <w:r w:rsidR="000D79A2">
        <w:t xml:space="preserve">Далее </w:t>
      </w:r>
      <w:r w:rsidR="000D79A2">
        <w:rPr>
          <w:lang w:val="en-US"/>
        </w:rPr>
        <w:t>UTP</w:t>
      </w:r>
      <w:r w:rsidR="000D79A2" w:rsidRPr="000D79A2">
        <w:t>5</w:t>
      </w:r>
      <w:r w:rsidR="000D79A2">
        <w:rPr>
          <w:lang w:val="en-US"/>
        </w:rPr>
        <w:t>e</w:t>
      </w:r>
      <w:r w:rsidR="000D79A2">
        <w:t>).</w:t>
      </w:r>
    </w:p>
    <w:p w:rsidR="000D79A2" w:rsidRDefault="000D79A2" w:rsidP="00671762">
      <w:r>
        <w:t xml:space="preserve">Еще одна технология на уровне доступа подразумевает собой беспроводную сеть. Это стандарт </w:t>
      </w:r>
      <w:r w:rsidRPr="000D79A2">
        <w:t xml:space="preserve">802.11 </w:t>
      </w:r>
      <w:r>
        <w:rPr>
          <w:lang w:val="en-US"/>
        </w:rPr>
        <w:t>b</w:t>
      </w:r>
      <w:r w:rsidRPr="000D79A2">
        <w:t>/</w:t>
      </w:r>
      <w:r>
        <w:rPr>
          <w:lang w:val="en-US"/>
        </w:rPr>
        <w:t>g</w:t>
      </w:r>
      <w:r w:rsidRPr="000D79A2">
        <w:t>/</w:t>
      </w:r>
      <w:r>
        <w:rPr>
          <w:lang w:val="en-US"/>
        </w:rPr>
        <w:t>n</w:t>
      </w:r>
      <w:r w:rsidRPr="000D79A2">
        <w:t xml:space="preserve"> </w:t>
      </w:r>
      <w:r>
        <w:t xml:space="preserve">сети </w:t>
      </w:r>
      <w:r>
        <w:rPr>
          <w:lang w:val="en-US"/>
        </w:rPr>
        <w:t>Wi</w:t>
      </w:r>
      <w:r w:rsidRPr="000D79A2">
        <w:t>-</w:t>
      </w:r>
      <w:r>
        <w:rPr>
          <w:lang w:val="en-US"/>
        </w:rPr>
        <w:t>Fi</w:t>
      </w:r>
      <w:r w:rsidRPr="000D79A2">
        <w:t xml:space="preserve">, </w:t>
      </w:r>
      <w:r>
        <w:t>использование обусловлено тогда, когда прокладка кабельной сети затруднена или невозможна.</w:t>
      </w:r>
    </w:p>
    <w:p w:rsidR="000D79A2" w:rsidRDefault="003F5609" w:rsidP="00671762">
      <w:r>
        <w:t xml:space="preserve">Выбор среды передачи данных уровня распределения и ядра уже требует более высокой пропускной способности, поэтому следует обратить внимание на использование оптических каналов связи и </w:t>
      </w:r>
      <w:r>
        <w:rPr>
          <w:lang w:val="en-US"/>
        </w:rPr>
        <w:t>SFP</w:t>
      </w:r>
      <w:r w:rsidRPr="003F5609">
        <w:t xml:space="preserve"> </w:t>
      </w:r>
      <w:r>
        <w:t>Модулей. Для уровня распределения оптимальной скоростью будет 10Гбит</w:t>
      </w:r>
      <w:r w:rsidRPr="003F5609">
        <w:t>/</w:t>
      </w:r>
      <w:r>
        <w:rPr>
          <w:lang w:val="en-US"/>
        </w:rPr>
        <w:t>c</w:t>
      </w:r>
      <w:r w:rsidRPr="003F5609">
        <w:t>, для ядра</w:t>
      </w:r>
      <w:r>
        <w:t xml:space="preserve"> возможно потребуется использовать </w:t>
      </w:r>
      <w:r>
        <w:rPr>
          <w:lang w:val="en-US"/>
        </w:rPr>
        <w:t>QSFP</w:t>
      </w:r>
      <w:r w:rsidRPr="003F5609">
        <w:t xml:space="preserve"> </w:t>
      </w:r>
      <w:r>
        <w:t>модули со скоростью передачи 40 или 100Гбит</w:t>
      </w:r>
      <w:r w:rsidRPr="003F5609">
        <w:t>/</w:t>
      </w:r>
      <w:r>
        <w:rPr>
          <w:lang w:val="en-US"/>
        </w:rPr>
        <w:t>c</w:t>
      </w:r>
      <w:r>
        <w:t>. Подключать сервера и системы хранения данных (Далее СХД) можно, в таком случае, напрямую к коммутаторам ядра для более высокой передачи данных.</w:t>
      </w:r>
    </w:p>
    <w:p w:rsidR="003E27C1" w:rsidRPr="003E27C1" w:rsidRDefault="003F5609" w:rsidP="003E27C1">
      <w:r>
        <w:t>При таком решении конечное подключение выглядит примерно следующем образом</w:t>
      </w:r>
      <w:r w:rsidRPr="003F5609">
        <w:t>:</w:t>
      </w:r>
      <w:r>
        <w:t xml:space="preserve"> АРМ – </w:t>
      </w:r>
      <w:r>
        <w:rPr>
          <w:lang w:val="en-US"/>
        </w:rPr>
        <w:t>UTP</w:t>
      </w:r>
      <w:r w:rsidRPr="003F5609">
        <w:t>5</w:t>
      </w:r>
      <w:r>
        <w:rPr>
          <w:lang w:val="en-US"/>
        </w:rPr>
        <w:t>e</w:t>
      </w:r>
      <w:r w:rsidRPr="003F5609">
        <w:t xml:space="preserve"> 1</w:t>
      </w:r>
      <w:r>
        <w:rPr>
          <w:lang w:val="en-US"/>
        </w:rPr>
        <w:t>GE</w:t>
      </w:r>
      <w:r w:rsidRPr="003F5609">
        <w:t xml:space="preserve"> </w:t>
      </w:r>
      <w:r>
        <w:t>–</w:t>
      </w:r>
      <w:r w:rsidRPr="003F5609">
        <w:t xml:space="preserve"> </w:t>
      </w:r>
      <w:r>
        <w:t xml:space="preserve">Доступ – </w:t>
      </w:r>
      <w:r>
        <w:rPr>
          <w:lang w:val="en-US"/>
        </w:rPr>
        <w:t>SFP</w:t>
      </w:r>
      <w:r w:rsidRPr="003F5609">
        <w:t xml:space="preserve"> 10</w:t>
      </w:r>
      <w:r>
        <w:rPr>
          <w:lang w:val="en-US"/>
        </w:rPr>
        <w:t>GE</w:t>
      </w:r>
      <w:r w:rsidRPr="003F5609">
        <w:t xml:space="preserve"> </w:t>
      </w:r>
      <w:r>
        <w:t>–</w:t>
      </w:r>
      <w:r w:rsidRPr="003F5609">
        <w:t xml:space="preserve"> </w:t>
      </w:r>
      <w:r>
        <w:t xml:space="preserve">Распределение – </w:t>
      </w:r>
      <w:r>
        <w:rPr>
          <w:lang w:val="en-US"/>
        </w:rPr>
        <w:t>QSFP</w:t>
      </w:r>
      <w:r w:rsidRPr="003F5609">
        <w:t xml:space="preserve"> 40 </w:t>
      </w:r>
      <w:r>
        <w:rPr>
          <w:lang w:val="en-US"/>
        </w:rPr>
        <w:t>GE</w:t>
      </w:r>
      <w:r w:rsidRPr="003F5609">
        <w:t xml:space="preserve"> </w:t>
      </w:r>
      <w:r>
        <w:t>–</w:t>
      </w:r>
      <w:r w:rsidRPr="003F5609">
        <w:t xml:space="preserve"> </w:t>
      </w:r>
      <w:r>
        <w:t xml:space="preserve">Ядро – </w:t>
      </w:r>
      <w:r>
        <w:rPr>
          <w:lang w:val="en-US"/>
        </w:rPr>
        <w:t>ISP</w:t>
      </w:r>
      <w:r>
        <w:t>. Это решение предоставляет отличную маршрутизацию и масштабируемость.</w:t>
      </w:r>
      <w:bookmarkStart w:id="47" w:name="_GoBack"/>
      <w:bookmarkEnd w:id="47"/>
    </w:p>
    <w:p w:rsidR="003E27C1" w:rsidRDefault="003E27C1" w:rsidP="003E27C1">
      <w:pPr>
        <w:ind w:firstLine="0"/>
      </w:pPr>
      <w:r>
        <w:object w:dxaOrig="17506" w:dyaOrig="8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35pt;height:235.35pt" o:ole="">
            <v:imagedata r:id="rId8" o:title=""/>
          </v:shape>
          <o:OLEObject Type="Embed" ProgID="Visio.Drawing.15" ShapeID="_x0000_i1027" DrawAspect="Content" ObjectID="_1807967418" r:id="rId9"/>
        </w:object>
      </w:r>
    </w:p>
    <w:p w:rsidR="003F5609" w:rsidRDefault="003F5609" w:rsidP="003F5609">
      <w:pPr>
        <w:ind w:firstLine="0"/>
      </w:pPr>
      <w:r w:rsidRPr="003F5609">
        <w:rPr>
          <w:highlight w:val="yellow"/>
        </w:rPr>
        <w:t>#Отказ от распределения</w:t>
      </w:r>
    </w:p>
    <w:p w:rsidR="003E27C1" w:rsidRPr="003F5609" w:rsidRDefault="003E27C1" w:rsidP="003F5609">
      <w:pPr>
        <w:ind w:firstLine="0"/>
      </w:pPr>
      <w:r>
        <w:object w:dxaOrig="17506" w:dyaOrig="8116">
          <v:shape id="_x0000_i1025" type="#_x0000_t75" style="width:467.35pt;height:216.65pt" o:ole="">
            <v:imagedata r:id="rId10" o:title=""/>
          </v:shape>
          <o:OLEObject Type="Embed" ProgID="Visio.Drawing.15" ShapeID="_x0000_i1025" DrawAspect="Content" ObjectID="_1807967419" r:id="rId11"/>
        </w:object>
      </w:r>
    </w:p>
    <w:p w:rsidR="004D1283" w:rsidRDefault="004D1283" w:rsidP="003F5609">
      <w:pPr>
        <w:pStyle w:val="2"/>
        <w:ind w:firstLine="708"/>
      </w:pPr>
      <w:bookmarkStart w:id="48" w:name="_Toc196660739"/>
      <w:r>
        <w:t>Сетевой уровень</w:t>
      </w:r>
      <w:bookmarkEnd w:id="48"/>
    </w:p>
    <w:p w:rsidR="00671762" w:rsidRPr="00671762" w:rsidRDefault="00671762" w:rsidP="00671762">
      <w:r w:rsidRPr="003F5609">
        <w:rPr>
          <w:highlight w:val="yellow"/>
        </w:rPr>
        <w:t>#Иерархическая схема, топология</w:t>
      </w:r>
      <w:r>
        <w:t xml:space="preserve"> </w:t>
      </w:r>
    </w:p>
    <w:p w:rsidR="004D1283" w:rsidRDefault="004D1283" w:rsidP="004D1283">
      <w:pPr>
        <w:pStyle w:val="2"/>
      </w:pPr>
      <w:bookmarkStart w:id="49" w:name="_Toc196660740"/>
      <w:r>
        <w:t>Транспортный уровень</w:t>
      </w:r>
      <w:bookmarkEnd w:id="49"/>
    </w:p>
    <w:p w:rsidR="00671762" w:rsidRPr="00671762" w:rsidRDefault="00671762" w:rsidP="00671762">
      <w:r w:rsidRPr="003F5609">
        <w:rPr>
          <w:highlight w:val="yellow"/>
        </w:rPr>
        <w:t>#Протоколы, адреса, мониторинг</w:t>
      </w:r>
    </w:p>
    <w:p w:rsidR="004D1283" w:rsidRDefault="004D1283" w:rsidP="004D1283">
      <w:pPr>
        <w:pStyle w:val="2"/>
      </w:pPr>
      <w:bookmarkStart w:id="50" w:name="_Toc196660741"/>
      <w:r>
        <w:t>Сеансовый уровень</w:t>
      </w:r>
      <w:bookmarkEnd w:id="50"/>
    </w:p>
    <w:p w:rsidR="00671762" w:rsidRPr="00844114" w:rsidRDefault="00671762" w:rsidP="00671762">
      <w:r w:rsidRPr="003F5609">
        <w:rPr>
          <w:highlight w:val="yellow"/>
        </w:rPr>
        <w:t xml:space="preserve">#Трафик и </w:t>
      </w:r>
      <w:proofErr w:type="spellStart"/>
      <w:r w:rsidRPr="003F5609">
        <w:rPr>
          <w:highlight w:val="yellow"/>
          <w:lang w:val="en-US"/>
        </w:rPr>
        <w:t>QoS</w:t>
      </w:r>
      <w:proofErr w:type="spellEnd"/>
    </w:p>
    <w:p w:rsidR="004D1283" w:rsidRDefault="004D1283" w:rsidP="004D1283">
      <w:pPr>
        <w:pStyle w:val="2"/>
      </w:pPr>
      <w:bookmarkStart w:id="51" w:name="_Toc196660742"/>
      <w:r>
        <w:t>Уровень представления</w:t>
      </w:r>
      <w:bookmarkEnd w:id="51"/>
    </w:p>
    <w:p w:rsidR="00671762" w:rsidRPr="00671762" w:rsidRDefault="00671762" w:rsidP="00671762">
      <w:r w:rsidRPr="003F5609">
        <w:rPr>
          <w:highlight w:val="yellow"/>
        </w:rPr>
        <w:t>#Шифрование</w:t>
      </w:r>
      <w:r w:rsidR="00FC60A0" w:rsidRPr="003F5609">
        <w:rPr>
          <w:highlight w:val="yellow"/>
        </w:rPr>
        <w:t>, фильтрация</w:t>
      </w:r>
    </w:p>
    <w:p w:rsidR="004D1283" w:rsidRDefault="004D1283" w:rsidP="004D1283">
      <w:pPr>
        <w:pStyle w:val="2"/>
      </w:pPr>
      <w:bookmarkStart w:id="52" w:name="_Toc196660743"/>
      <w:r>
        <w:lastRenderedPageBreak/>
        <w:t>Прикладной</w:t>
      </w:r>
      <w:r w:rsidRPr="00844114">
        <w:t xml:space="preserve"> </w:t>
      </w:r>
      <w:r>
        <w:t>Уровень</w:t>
      </w:r>
      <w:bookmarkEnd w:id="52"/>
    </w:p>
    <w:p w:rsidR="00671762" w:rsidRPr="00671762" w:rsidRDefault="00671762" w:rsidP="00671762">
      <w:r w:rsidRPr="003F5609">
        <w:rPr>
          <w:highlight w:val="yellow"/>
        </w:rPr>
        <w:t xml:space="preserve">#Права доступа, пользователи и группы, </w:t>
      </w:r>
      <w:r w:rsidRPr="003F5609">
        <w:rPr>
          <w:highlight w:val="yellow"/>
          <w:lang w:val="en-US"/>
        </w:rPr>
        <w:t>DNS</w:t>
      </w:r>
    </w:p>
    <w:p w:rsidR="00DC3948" w:rsidRDefault="00DC3948">
      <w:pPr>
        <w:spacing w:after="200" w:line="276" w:lineRule="auto"/>
        <w:ind w:firstLine="0"/>
        <w:jc w:val="left"/>
      </w:pPr>
      <w:r w:rsidRPr="001B2A0C">
        <w:br w:type="page"/>
      </w:r>
    </w:p>
    <w:p w:rsidR="00DF63AE" w:rsidRDefault="00DF63AE" w:rsidP="00DF63AE">
      <w:pPr>
        <w:pStyle w:val="1"/>
      </w:pPr>
      <w:bookmarkStart w:id="53" w:name="_Toc196660744"/>
      <w:r w:rsidRPr="001B2A0C">
        <w:lastRenderedPageBreak/>
        <w:t>2.</w:t>
      </w:r>
      <w:r>
        <w:t>Аналитическая часть</w:t>
      </w:r>
      <w:bookmarkEnd w:id="53"/>
    </w:p>
    <w:p w:rsidR="00DF63AE" w:rsidRPr="00866FA6" w:rsidRDefault="00866FA6" w:rsidP="00DF63AE">
      <w:r w:rsidRPr="009D6D55">
        <w:t>#11</w:t>
      </w:r>
      <w:r>
        <w:t>корпус</w:t>
      </w:r>
    </w:p>
    <w:p w:rsidR="00DC3948" w:rsidRPr="00DF63AE" w:rsidRDefault="00DF63AE" w:rsidP="00DC3948">
      <w:pPr>
        <w:spacing w:after="200" w:line="276" w:lineRule="auto"/>
        <w:ind w:firstLine="0"/>
        <w:jc w:val="left"/>
      </w:pPr>
      <w:r>
        <w:br w:type="page"/>
      </w:r>
    </w:p>
    <w:p w:rsidR="00DC3948" w:rsidRDefault="00DF63AE" w:rsidP="00DC3948">
      <w:pPr>
        <w:pStyle w:val="1"/>
      </w:pPr>
      <w:bookmarkStart w:id="54" w:name="_Toc196660745"/>
      <w:r>
        <w:lastRenderedPageBreak/>
        <w:t>Заключение</w:t>
      </w:r>
      <w:bookmarkEnd w:id="54"/>
    </w:p>
    <w:p w:rsidR="00DF63AE" w:rsidRPr="00DF63AE" w:rsidRDefault="00DF63AE" w:rsidP="00DF63AE"/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5" w:name="_Toc196660746"/>
      <w:r>
        <w:lastRenderedPageBreak/>
        <w:t>Список использованных источников</w:t>
      </w:r>
      <w:bookmarkEnd w:id="55"/>
    </w:p>
    <w:p w:rsidR="00DF63AE" w:rsidRPr="00DF63AE" w:rsidRDefault="00DF63AE" w:rsidP="00DF63AE"/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Pr="00DF63AE" w:rsidRDefault="00DC3948" w:rsidP="00DF63AE">
      <w:pPr>
        <w:pStyle w:val="1"/>
      </w:pPr>
      <w:bookmarkStart w:id="56" w:name="_Toc196660747"/>
      <w:r>
        <w:lastRenderedPageBreak/>
        <w:t>П</w:t>
      </w:r>
      <w:r w:rsidR="00DF63AE">
        <w:t>риложения</w:t>
      </w:r>
      <w:bookmarkEnd w:id="56"/>
    </w:p>
    <w:p w:rsidR="00DC3948" w:rsidRPr="00DC3948" w:rsidRDefault="00DC3948" w:rsidP="00DC3948"/>
    <w:sectPr w:rsidR="00DC3948" w:rsidRPr="00DC3948" w:rsidSect="00DF63A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0458" w:rsidRDefault="00350458" w:rsidP="00253ABC">
      <w:pPr>
        <w:spacing w:line="240" w:lineRule="auto"/>
      </w:pPr>
      <w:r>
        <w:separator/>
      </w:r>
    </w:p>
  </w:endnote>
  <w:endnote w:type="continuationSeparator" w:id="0">
    <w:p w:rsidR="00350458" w:rsidRDefault="00350458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4288268"/>
      <w:docPartObj>
        <w:docPartGallery w:val="Page Numbers (Bottom of Page)"/>
        <w:docPartUnique/>
      </w:docPartObj>
    </w:sdtPr>
    <w:sdtEndPr/>
    <w:sdtContent>
      <w:p w:rsidR="00253ABC" w:rsidRDefault="00253AB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E27C1">
          <w:rPr>
            <w:noProof/>
          </w:rPr>
          <w:t>11</w:t>
        </w:r>
        <w:r>
          <w:fldChar w:fldCharType="end"/>
        </w:r>
      </w:p>
    </w:sdtContent>
  </w:sdt>
  <w:p w:rsidR="00253ABC" w:rsidRDefault="00253AB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0458" w:rsidRDefault="00350458" w:rsidP="00253ABC">
      <w:pPr>
        <w:spacing w:line="240" w:lineRule="auto"/>
      </w:pPr>
      <w:r>
        <w:separator/>
      </w:r>
    </w:p>
  </w:footnote>
  <w:footnote w:type="continuationSeparator" w:id="0">
    <w:p w:rsidR="00350458" w:rsidRDefault="00350458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534CE3"/>
    <w:multiLevelType w:val="hybridMultilevel"/>
    <w:tmpl w:val="CF7E99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3C6829EA"/>
    <w:multiLevelType w:val="hybridMultilevel"/>
    <w:tmpl w:val="677C5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7A380A99"/>
    <w:multiLevelType w:val="hybridMultilevel"/>
    <w:tmpl w:val="8E586D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065B"/>
    <w:rsid w:val="000D79A2"/>
    <w:rsid w:val="001B2A0C"/>
    <w:rsid w:val="001F6928"/>
    <w:rsid w:val="00213752"/>
    <w:rsid w:val="002213E5"/>
    <w:rsid w:val="00253ABC"/>
    <w:rsid w:val="00350458"/>
    <w:rsid w:val="003E27C1"/>
    <w:rsid w:val="003F5609"/>
    <w:rsid w:val="0042065B"/>
    <w:rsid w:val="004D1283"/>
    <w:rsid w:val="005D6237"/>
    <w:rsid w:val="006459D5"/>
    <w:rsid w:val="00671762"/>
    <w:rsid w:val="007D1FFB"/>
    <w:rsid w:val="00844114"/>
    <w:rsid w:val="00866FA6"/>
    <w:rsid w:val="009D6D55"/>
    <w:rsid w:val="009F57AA"/>
    <w:rsid w:val="00AE2C34"/>
    <w:rsid w:val="00B44D42"/>
    <w:rsid w:val="00CD7118"/>
    <w:rsid w:val="00DC3948"/>
    <w:rsid w:val="00DF63AE"/>
    <w:rsid w:val="00E76CF9"/>
    <w:rsid w:val="00FC6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6DCA3C"/>
  <w15:docId w15:val="{222EA4B4-79C0-40E7-9E5A-2AC07EE7E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59D5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DAC559-523C-400A-B253-688C0302B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11</Pages>
  <Words>924</Words>
  <Characters>527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Семён Краснов</cp:lastModifiedBy>
  <cp:revision>14</cp:revision>
  <dcterms:created xsi:type="dcterms:W3CDTF">2025-04-26T06:16:00Z</dcterms:created>
  <dcterms:modified xsi:type="dcterms:W3CDTF">2025-05-05T13:24:00Z</dcterms:modified>
</cp:coreProperties>
</file>